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0A5F" w:rsidRDefault="00670321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77.9pt;margin-top:39.75pt;width:270.1pt;height:366.1pt;z-index:251658240">
            <v:imagedata r:id="rId4" o:title=""/>
            <w10:wrap type="square"/>
          </v:shape>
          <o:OLEObject Type="Embed" ProgID="Visio.Drawing.11" ShapeID="_x0000_s1029" DrawAspect="Content" ObjectID="_1543211144" r:id="rId5"/>
        </w:pict>
      </w:r>
    </w:p>
    <w:sectPr w:rsidR="00A50A5F" w:rsidSect="00A50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F3427"/>
    <w:rsid w:val="001010FC"/>
    <w:rsid w:val="0043560B"/>
    <w:rsid w:val="00570925"/>
    <w:rsid w:val="00670321"/>
    <w:rsid w:val="00A50A5F"/>
    <w:rsid w:val="00B10730"/>
    <w:rsid w:val="00EF34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0A5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1</Characters>
  <Application>Microsoft Office Word</Application>
  <DocSecurity>0</DocSecurity>
  <Lines>1</Lines>
  <Paragraphs>1</Paragraphs>
  <ScaleCrop>false</ScaleCrop>
  <Company>Microsoft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6-12-14T00:57:00Z</dcterms:created>
  <dcterms:modified xsi:type="dcterms:W3CDTF">2016-12-14T00:57:00Z</dcterms:modified>
</cp:coreProperties>
</file>